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A3CA173" w14:textId="77777777" w:rsidR="005F3F00" w:rsidRPr="00D0087D" w:rsidRDefault="005F3F00" w:rsidP="00424BCC">
      <w:pPr>
        <w:pStyle w:val="Default"/>
        <w:ind w:firstLine="709"/>
      </w:pPr>
    </w:p>
    <w:p w14:paraId="330AA5CD" w14:textId="77777777" w:rsidR="005F3F00" w:rsidRDefault="005F3F00" w:rsidP="00424BCC">
      <w:pPr>
        <w:pStyle w:val="Default"/>
        <w:rPr>
          <w:sz w:val="56"/>
          <w:szCs w:val="56"/>
        </w:rPr>
      </w:pPr>
      <w:r w:rsidRPr="00D0087D">
        <w:t xml:space="preserve"> </w:t>
      </w:r>
      <w:r w:rsidRPr="00D0087D">
        <w:rPr>
          <w:sz w:val="56"/>
          <w:szCs w:val="56"/>
        </w:rPr>
        <w:t xml:space="preserve">Требования к проекту </w:t>
      </w:r>
    </w:p>
    <w:p w14:paraId="3A8767F7" w14:textId="77777777" w:rsidR="00424BCC" w:rsidRPr="00D0087D" w:rsidRDefault="00424BCC" w:rsidP="00424BCC">
      <w:pPr>
        <w:pStyle w:val="Default"/>
        <w:rPr>
          <w:sz w:val="56"/>
          <w:szCs w:val="56"/>
        </w:rPr>
      </w:pPr>
    </w:p>
    <w:p w14:paraId="77AC34EF" w14:textId="77777777" w:rsidR="00424BCC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1 Введение </w:t>
      </w:r>
    </w:p>
    <w:p w14:paraId="2477BC99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В данном проекте стоит задача разработать конвертор валют, получающий данные из источников свободного доступа. Данный продукт в основном предназначен менеджерам по продажам, которым на момент подготовки коммерческого предложения необходимо знать актуальный курс валют. Название программы определилось исходя из основного его назначения “</w:t>
      </w:r>
      <w:proofErr w:type="spellStart"/>
      <w:r w:rsidRPr="00D0087D">
        <w:rPr>
          <w:sz w:val="28"/>
          <w:szCs w:val="28"/>
        </w:rPr>
        <w:t>Currency</w:t>
      </w:r>
      <w:proofErr w:type="spellEnd"/>
      <w:r w:rsidRPr="00D0087D">
        <w:rPr>
          <w:sz w:val="28"/>
          <w:szCs w:val="28"/>
        </w:rPr>
        <w:t xml:space="preserve"> </w:t>
      </w:r>
      <w:proofErr w:type="spellStart"/>
      <w:r w:rsidRPr="00D0087D">
        <w:rPr>
          <w:sz w:val="28"/>
          <w:szCs w:val="28"/>
        </w:rPr>
        <w:t>Converter</w:t>
      </w:r>
      <w:proofErr w:type="spellEnd"/>
      <w:r w:rsidRPr="00D0087D">
        <w:rPr>
          <w:sz w:val="28"/>
          <w:szCs w:val="28"/>
        </w:rPr>
        <w:t xml:space="preserve">”. </w:t>
      </w:r>
    </w:p>
    <w:p w14:paraId="208AF228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“</w:t>
      </w:r>
      <w:proofErr w:type="spellStart"/>
      <w:r w:rsidRPr="00D0087D">
        <w:rPr>
          <w:sz w:val="28"/>
          <w:szCs w:val="28"/>
        </w:rPr>
        <w:t>Currency</w:t>
      </w:r>
      <w:proofErr w:type="spellEnd"/>
      <w:r w:rsidRPr="00D0087D">
        <w:rPr>
          <w:sz w:val="28"/>
          <w:szCs w:val="28"/>
        </w:rPr>
        <w:t xml:space="preserve"> </w:t>
      </w:r>
      <w:proofErr w:type="spellStart"/>
      <w:r w:rsidRPr="00D0087D">
        <w:rPr>
          <w:sz w:val="28"/>
          <w:szCs w:val="28"/>
        </w:rPr>
        <w:t>Converter</w:t>
      </w:r>
      <w:proofErr w:type="spellEnd"/>
      <w:r w:rsidRPr="00D0087D">
        <w:rPr>
          <w:sz w:val="28"/>
          <w:szCs w:val="28"/>
        </w:rPr>
        <w:t xml:space="preserve">” осуществляет перевод из одной валюты в другую, организуется статистика валюты и сравнение курса по банкам. </w:t>
      </w:r>
    </w:p>
    <w:p w14:paraId="0D78A155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Данный курс является ознакомительным и не может быть использован при покупке валюты в банке. </w:t>
      </w:r>
    </w:p>
    <w:p w14:paraId="67D1E137" w14:textId="77777777"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14:paraId="79B9E2AE" w14:textId="77777777" w:rsidR="00D0087D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2 Требования пользователя </w:t>
      </w:r>
    </w:p>
    <w:p w14:paraId="6B3A1609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1 Программные интерфейсы </w:t>
      </w:r>
    </w:p>
    <w:p w14:paraId="2E6C359B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Данный проект будет считывать актуальный курс валют на момент запроса с сервиса предоставления официального курса валюты. Язык программирования С#. </w:t>
      </w:r>
    </w:p>
    <w:p w14:paraId="0851492A" w14:textId="77777777" w:rsidR="00D0087D" w:rsidRPr="00D0087D" w:rsidRDefault="00D0087D" w:rsidP="00424BCC">
      <w:pPr>
        <w:pStyle w:val="Default"/>
        <w:ind w:firstLine="709"/>
        <w:rPr>
          <w:sz w:val="28"/>
          <w:szCs w:val="28"/>
        </w:rPr>
      </w:pPr>
    </w:p>
    <w:p w14:paraId="3170792B" w14:textId="77777777" w:rsidR="00424BCC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2 Интерфейс пользователя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30"/>
        <w:gridCol w:w="4673"/>
      </w:tblGrid>
      <w:tr w:rsidR="00D0087D" w14:paraId="473681AF" w14:textId="77777777" w:rsidTr="00424BCC">
        <w:tc>
          <w:tcPr>
            <w:tcW w:w="4672" w:type="dxa"/>
          </w:tcPr>
          <w:p w14:paraId="42E54734" w14:textId="77777777" w:rsidR="00D0087D" w:rsidRPr="00D0087D" w:rsidRDefault="00D0087D" w:rsidP="006E4BD6">
            <w:pPr>
              <w:pStyle w:val="Default"/>
              <w:jc w:val="center"/>
              <w:rPr>
                <w:b/>
                <w:bCs/>
                <w:sz w:val="18"/>
                <w:szCs w:val="18"/>
              </w:rPr>
            </w:pPr>
            <w:r w:rsidRPr="00D0087D">
              <w:object w:dxaOrig="3991" w:dyaOrig="2851" w14:anchorId="402CC49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25.75pt;height:161.25pt" o:ole="">
                  <v:imagedata r:id="rId4" o:title=""/>
                </v:shape>
                <o:OLEObject Type="Embed" ProgID="Visio.Drawing.15" ShapeID="_x0000_i1025" DrawAspect="Content" ObjectID="_1510988841" r:id="rId5"/>
              </w:object>
            </w:r>
            <w:r w:rsidRPr="00D0087D">
              <w:rPr>
                <w:b/>
                <w:bCs/>
                <w:sz w:val="18"/>
                <w:szCs w:val="18"/>
              </w:rPr>
              <w:t xml:space="preserve"> Рисунок 1 перевод валюты</w:t>
            </w:r>
          </w:p>
        </w:tc>
        <w:tc>
          <w:tcPr>
            <w:tcW w:w="4673" w:type="dxa"/>
          </w:tcPr>
          <w:p w14:paraId="70E974E6" w14:textId="77777777" w:rsidR="00D0087D" w:rsidRPr="00424BCC" w:rsidRDefault="00D0087D" w:rsidP="006E4BD6">
            <w:pPr>
              <w:pStyle w:val="Default"/>
              <w:pageBreakBefore/>
              <w:jc w:val="center"/>
              <w:rPr>
                <w:sz w:val="18"/>
                <w:szCs w:val="18"/>
              </w:rPr>
            </w:pPr>
            <w:r>
              <w:object w:dxaOrig="4906" w:dyaOrig="3496" w14:anchorId="107F3305">
                <v:shape id="_x0000_i1026" type="#_x0000_t75" style="width:222.75pt;height:159pt" o:ole="">
                  <v:imagedata r:id="rId6" o:title=""/>
                </v:shape>
                <o:OLEObject Type="Embed" ProgID="Visio.Drawing.15" ShapeID="_x0000_i1026" DrawAspect="Content" ObjectID="_1510988842" r:id="rId7"/>
              </w:object>
            </w:r>
            <w:r w:rsidR="00424BCC" w:rsidRPr="00D0087D">
              <w:rPr>
                <w:b/>
                <w:bCs/>
                <w:sz w:val="18"/>
                <w:szCs w:val="18"/>
              </w:rPr>
              <w:t xml:space="preserve"> Рисунок 2 статистика курса</w:t>
            </w:r>
          </w:p>
        </w:tc>
      </w:tr>
    </w:tbl>
    <w:p w14:paraId="1119E03B" w14:textId="69AB9987" w:rsidR="00D0087D" w:rsidRPr="00D0087D" w:rsidRDefault="006E4BD6" w:rsidP="00424BCC">
      <w:pPr>
        <w:pStyle w:val="Default"/>
        <w:ind w:firstLine="709"/>
        <w:rPr>
          <w:sz w:val="36"/>
          <w:szCs w:val="36"/>
        </w:rPr>
      </w:pPr>
      <w:r w:rsidRPr="006E4BD6">
        <w:rPr>
          <w:sz w:val="28"/>
          <w:szCs w:val="36"/>
        </w:rPr>
        <w:t xml:space="preserve">При вводе числа в поле «Сумма» будет происходить перевод </w:t>
      </w:r>
      <w:r>
        <w:rPr>
          <w:sz w:val="28"/>
          <w:szCs w:val="36"/>
        </w:rPr>
        <w:t>валюты и значение в другом поле автоматически изменится. При выборе валюты сумма в другом поле также изменится.</w:t>
      </w:r>
    </w:p>
    <w:p w14:paraId="28BC001E" w14:textId="77777777" w:rsidR="005F3F00" w:rsidRPr="006E4BD6" w:rsidRDefault="005F3F00" w:rsidP="00424BCC">
      <w:pPr>
        <w:pStyle w:val="Default"/>
        <w:ind w:firstLine="709"/>
        <w:rPr>
          <w:sz w:val="36"/>
          <w:szCs w:val="36"/>
        </w:rPr>
      </w:pPr>
    </w:p>
    <w:p w14:paraId="4F5D39B7" w14:textId="77777777" w:rsidR="00424BCC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2.3 Характеристики пользователей </w:t>
      </w:r>
    </w:p>
    <w:p w14:paraId="467C11DF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анный продукт предназначен для физических и юридических лиц в торговой, финансов</w:t>
      </w:r>
      <w:r w:rsidR="00424BCC">
        <w:rPr>
          <w:sz w:val="28"/>
          <w:szCs w:val="28"/>
        </w:rPr>
        <w:t xml:space="preserve">ой сфере, для совершения сделки </w:t>
      </w:r>
      <w:r w:rsidRPr="00D0087D">
        <w:rPr>
          <w:sz w:val="28"/>
          <w:szCs w:val="28"/>
        </w:rPr>
        <w:t xml:space="preserve">купли/продажи. </w:t>
      </w:r>
    </w:p>
    <w:p w14:paraId="20C68389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Все что необходимо знать пользователю это базовое владение компьютера. </w:t>
      </w:r>
    </w:p>
    <w:p w14:paraId="7AB0EB58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7041813B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lastRenderedPageBreak/>
        <w:t xml:space="preserve">2.4 Предположения и зависимости </w:t>
      </w:r>
    </w:p>
    <w:p w14:paraId="1C07B4CA" w14:textId="682EAB29" w:rsidR="005F3F00" w:rsidRPr="006E4BD6" w:rsidRDefault="006E4BD6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>Для работы приложения необходимо соединение  интернетом.</w:t>
      </w:r>
    </w:p>
    <w:p w14:paraId="6EAF62B3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596A6B81" w14:textId="77777777" w:rsidR="005F3F00" w:rsidRPr="00D0087D" w:rsidRDefault="005F3F00" w:rsidP="00424BCC">
      <w:pPr>
        <w:pStyle w:val="Default"/>
        <w:rPr>
          <w:sz w:val="44"/>
          <w:szCs w:val="44"/>
        </w:rPr>
      </w:pPr>
      <w:r w:rsidRPr="00D0087D">
        <w:rPr>
          <w:sz w:val="44"/>
          <w:szCs w:val="44"/>
        </w:rPr>
        <w:t xml:space="preserve">3 Системные требования </w:t>
      </w:r>
    </w:p>
    <w:p w14:paraId="62AB2514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Процессор </w:t>
      </w:r>
      <w:proofErr w:type="spellStart"/>
      <w:r w:rsidRPr="00D0087D">
        <w:rPr>
          <w:sz w:val="28"/>
          <w:szCs w:val="28"/>
        </w:rPr>
        <w:t>Intel</w:t>
      </w:r>
      <w:proofErr w:type="spellEnd"/>
      <w:r w:rsidRPr="00D0087D">
        <w:rPr>
          <w:sz w:val="28"/>
          <w:szCs w:val="28"/>
        </w:rPr>
        <w:t xml:space="preserve">/AMD: </w:t>
      </w:r>
    </w:p>
    <w:p w14:paraId="5ABA5BB6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32-разрядная операционная система, процессор х32 - 1 ГГц; </w:t>
      </w:r>
    </w:p>
    <w:p w14:paraId="3A5D4117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64-разрядная операционная система, процессор х64 – 1,4 ГГц; </w:t>
      </w:r>
    </w:p>
    <w:p w14:paraId="2696DF61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Оперативная память (ОЗУ) 1 </w:t>
      </w:r>
      <w:proofErr w:type="gramStart"/>
      <w:r w:rsidRPr="00D0087D">
        <w:rPr>
          <w:sz w:val="28"/>
          <w:szCs w:val="28"/>
        </w:rPr>
        <w:t>ГБ ;</w:t>
      </w:r>
      <w:proofErr w:type="gramEnd"/>
      <w:r w:rsidRPr="00D0087D">
        <w:rPr>
          <w:sz w:val="28"/>
          <w:szCs w:val="28"/>
        </w:rPr>
        <w:t xml:space="preserve"> </w:t>
      </w:r>
    </w:p>
    <w:p w14:paraId="050465C8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Свободное место на жестком диске пользователя </w:t>
      </w:r>
      <w:r w:rsidR="00424BCC">
        <w:rPr>
          <w:sz w:val="28"/>
          <w:szCs w:val="28"/>
        </w:rPr>
        <w:t>2</w:t>
      </w:r>
      <w:r w:rsidRPr="00D0087D">
        <w:rPr>
          <w:sz w:val="28"/>
          <w:szCs w:val="28"/>
        </w:rPr>
        <w:t xml:space="preserve">0Mб; </w:t>
      </w:r>
    </w:p>
    <w:p w14:paraId="14C15F75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Манипулятор «мышь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+</w:t>
      </w:r>
      <w:r w:rsidR="00424BCC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 xml:space="preserve">клавиатура»; </w:t>
      </w:r>
    </w:p>
    <w:p w14:paraId="5977CF03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Операционная</w:t>
      </w:r>
      <w:r w:rsidRPr="00BC2278">
        <w:rPr>
          <w:sz w:val="28"/>
          <w:szCs w:val="28"/>
        </w:rPr>
        <w:t xml:space="preserve"> </w:t>
      </w:r>
      <w:r w:rsidRPr="00D0087D">
        <w:rPr>
          <w:sz w:val="28"/>
          <w:szCs w:val="28"/>
        </w:rPr>
        <w:t>система</w:t>
      </w:r>
      <w:r w:rsidRPr="00BC2278">
        <w:rPr>
          <w:sz w:val="28"/>
          <w:szCs w:val="28"/>
        </w:rPr>
        <w:t xml:space="preserve">: </w:t>
      </w:r>
      <w:r w:rsidRPr="00424BCC">
        <w:rPr>
          <w:sz w:val="28"/>
          <w:szCs w:val="28"/>
          <w:lang w:val="en-US"/>
        </w:rPr>
        <w:t>Windows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XP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Service</w:t>
      </w:r>
      <w:r w:rsidRPr="00BC2278">
        <w:rPr>
          <w:sz w:val="28"/>
          <w:szCs w:val="28"/>
        </w:rPr>
        <w:t xml:space="preserve"> </w:t>
      </w:r>
      <w:r w:rsidRPr="00424BCC">
        <w:rPr>
          <w:sz w:val="28"/>
          <w:szCs w:val="28"/>
          <w:lang w:val="en-US"/>
        </w:rPr>
        <w:t>Pack</w:t>
      </w:r>
      <w:r w:rsidRPr="00BC2278">
        <w:rPr>
          <w:sz w:val="28"/>
          <w:szCs w:val="28"/>
        </w:rPr>
        <w:t xml:space="preserve"> 3, 7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</w:t>
      </w:r>
      <w:r w:rsidR="00424BCC" w:rsidRPr="00BC2278">
        <w:rPr>
          <w:sz w:val="28"/>
          <w:szCs w:val="28"/>
        </w:rPr>
        <w:t>,</w:t>
      </w:r>
      <w:r w:rsidRPr="00BC2278">
        <w:rPr>
          <w:sz w:val="28"/>
          <w:szCs w:val="28"/>
        </w:rPr>
        <w:t xml:space="preserve"> 8.1, </w:t>
      </w:r>
      <w:r w:rsidR="00424BCC" w:rsidRPr="00BC2278">
        <w:rPr>
          <w:sz w:val="28"/>
          <w:szCs w:val="28"/>
        </w:rPr>
        <w:t>10</w:t>
      </w:r>
      <w:r w:rsidRPr="00BC2278">
        <w:rPr>
          <w:sz w:val="28"/>
          <w:szCs w:val="28"/>
        </w:rPr>
        <w:t xml:space="preserve">; </w:t>
      </w:r>
    </w:p>
    <w:p w14:paraId="644D992E" w14:textId="77777777" w:rsidR="00BC2278" w:rsidRPr="00451B68" w:rsidRDefault="00BC2278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Pr="00451B68">
        <w:rPr>
          <w:sz w:val="28"/>
          <w:szCs w:val="28"/>
        </w:rPr>
        <w:t xml:space="preserve"> .</w:t>
      </w:r>
      <w:r>
        <w:rPr>
          <w:sz w:val="28"/>
          <w:szCs w:val="28"/>
          <w:lang w:val="en-US"/>
        </w:rPr>
        <w:t>NET</w:t>
      </w:r>
      <w:r w:rsidRPr="00451B6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451B68">
        <w:rPr>
          <w:sz w:val="28"/>
          <w:szCs w:val="28"/>
        </w:rPr>
        <w:t xml:space="preserve"> 4.5.2</w:t>
      </w:r>
    </w:p>
    <w:p w14:paraId="0FFA538E" w14:textId="77777777" w:rsidR="005F3F00" w:rsidRDefault="005F3F00" w:rsidP="00424BCC">
      <w:pPr>
        <w:pStyle w:val="Default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>Доступ к интернет</w:t>
      </w:r>
      <w:r w:rsidR="00424BCC">
        <w:rPr>
          <w:sz w:val="28"/>
          <w:szCs w:val="28"/>
        </w:rPr>
        <w:t>у</w:t>
      </w:r>
      <w:r w:rsidRPr="00D0087D">
        <w:rPr>
          <w:sz w:val="28"/>
          <w:szCs w:val="28"/>
        </w:rPr>
        <w:t xml:space="preserve">. </w:t>
      </w:r>
    </w:p>
    <w:p w14:paraId="116419E6" w14:textId="77777777" w:rsidR="00424BCC" w:rsidRPr="00D0087D" w:rsidRDefault="00424BCC" w:rsidP="00424BCC">
      <w:pPr>
        <w:pStyle w:val="Default"/>
        <w:ind w:firstLine="709"/>
        <w:rPr>
          <w:sz w:val="28"/>
          <w:szCs w:val="28"/>
        </w:rPr>
      </w:pPr>
    </w:p>
    <w:p w14:paraId="48423F95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1 Функциональные требования </w:t>
      </w:r>
    </w:p>
    <w:p w14:paraId="308E055B" w14:textId="77777777" w:rsidR="005F3F00" w:rsidRPr="00D0087D" w:rsidRDefault="005F3F00" w:rsidP="00424BCC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Проектирование интерфейса </w:t>
      </w:r>
    </w:p>
    <w:p w14:paraId="144CDA8B" w14:textId="26318F53" w:rsidR="005F3F00" w:rsidRPr="00D0087D" w:rsidRDefault="005F3F00" w:rsidP="005E25AD">
      <w:pPr>
        <w:pStyle w:val="Default"/>
        <w:spacing w:after="57"/>
        <w:ind w:firstLine="709"/>
        <w:rPr>
          <w:sz w:val="28"/>
          <w:szCs w:val="28"/>
        </w:rPr>
      </w:pPr>
      <w:r w:rsidRPr="00D0087D">
        <w:rPr>
          <w:sz w:val="28"/>
          <w:szCs w:val="28"/>
        </w:rPr>
        <w:t xml:space="preserve"> Осуществление перевода валюты с внешним сервисом </w:t>
      </w:r>
      <w:bookmarkStart w:id="0" w:name="_GoBack"/>
      <w:bookmarkEnd w:id="0"/>
    </w:p>
    <w:p w14:paraId="6368C103" w14:textId="77777777" w:rsidR="005F3F00" w:rsidRPr="00D0087D" w:rsidRDefault="005F3F00" w:rsidP="00424BCC">
      <w:pPr>
        <w:pStyle w:val="Default"/>
        <w:ind w:firstLine="709"/>
        <w:rPr>
          <w:sz w:val="28"/>
          <w:szCs w:val="28"/>
        </w:rPr>
      </w:pPr>
    </w:p>
    <w:p w14:paraId="44C18AF9" w14:textId="77777777" w:rsidR="005F3F00" w:rsidRPr="00D0087D" w:rsidRDefault="005F3F00" w:rsidP="00424BCC">
      <w:pPr>
        <w:pStyle w:val="Default"/>
        <w:ind w:firstLine="709"/>
        <w:rPr>
          <w:sz w:val="36"/>
          <w:szCs w:val="36"/>
        </w:rPr>
      </w:pPr>
      <w:r w:rsidRPr="00D0087D">
        <w:rPr>
          <w:sz w:val="36"/>
          <w:szCs w:val="36"/>
        </w:rPr>
        <w:t xml:space="preserve">3.2 Нефункциональные требования </w:t>
      </w:r>
    </w:p>
    <w:p w14:paraId="6E5666AB" w14:textId="2C510196" w:rsidR="005F3F00" w:rsidRPr="00D0087D" w:rsidRDefault="005F3F00" w:rsidP="006E4BD6">
      <w:pPr>
        <w:pStyle w:val="Default"/>
        <w:ind w:firstLine="709"/>
        <w:rPr>
          <w:sz w:val="28"/>
          <w:szCs w:val="28"/>
        </w:rPr>
      </w:pPr>
      <w:r w:rsidRPr="00D0087D">
        <w:rPr>
          <w:sz w:val="23"/>
          <w:szCs w:val="23"/>
        </w:rPr>
        <w:t xml:space="preserve">3.2.1 АТРИБУТЫ КАЧЕСТВА </w:t>
      </w:r>
    </w:p>
    <w:p w14:paraId="03AD8DBC" w14:textId="2AD61074" w:rsidR="005F3F00" w:rsidRPr="00D0087D" w:rsidRDefault="006E4BD6" w:rsidP="00424BCC">
      <w:pPr>
        <w:pStyle w:val="Default"/>
        <w:ind w:firstLine="709"/>
        <w:rPr>
          <w:sz w:val="28"/>
          <w:szCs w:val="28"/>
        </w:rPr>
      </w:pPr>
      <w:r>
        <w:rPr>
          <w:sz w:val="28"/>
          <w:szCs w:val="28"/>
        </w:rPr>
        <w:t>Приложение должно позволить</w:t>
      </w:r>
      <w:r w:rsidR="005F3F00" w:rsidRPr="00D0087D">
        <w:rPr>
          <w:sz w:val="28"/>
          <w:szCs w:val="28"/>
        </w:rPr>
        <w:t xml:space="preserve"> пользователю переводить </w:t>
      </w:r>
      <w:r>
        <w:rPr>
          <w:sz w:val="28"/>
          <w:szCs w:val="28"/>
        </w:rPr>
        <w:t>любые</w:t>
      </w:r>
      <w:r w:rsidR="005F3F00" w:rsidRPr="00D0087D">
        <w:rPr>
          <w:sz w:val="28"/>
          <w:szCs w:val="28"/>
        </w:rPr>
        <w:t xml:space="preserve"> виды курса валют. </w:t>
      </w:r>
    </w:p>
    <w:p w14:paraId="34231015" w14:textId="77777777" w:rsidR="009755D8" w:rsidRPr="00D0087D" w:rsidRDefault="005F3F00" w:rsidP="00424BCC">
      <w:pPr>
        <w:ind w:firstLine="709"/>
        <w:rPr>
          <w:rFonts w:ascii="Times New Roman" w:hAnsi="Times New Roman" w:cs="Times New Roman"/>
        </w:rPr>
      </w:pPr>
      <w:r w:rsidRPr="00D0087D">
        <w:rPr>
          <w:rFonts w:ascii="Times New Roman" w:hAnsi="Times New Roman" w:cs="Times New Roman"/>
          <w:sz w:val="28"/>
          <w:szCs w:val="28"/>
        </w:rPr>
        <w:t>По доступности приложение может непрерывно работать в системе, не перегружая ее.</w:t>
      </w:r>
    </w:p>
    <w:sectPr w:rsidR="009755D8" w:rsidRPr="00D0087D" w:rsidSect="00D0087D">
      <w:pgSz w:w="11906" w:h="16838"/>
      <w:pgMar w:top="568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F3F00"/>
    <w:rsid w:val="00424BCC"/>
    <w:rsid w:val="00451B68"/>
    <w:rsid w:val="004B0BF4"/>
    <w:rsid w:val="005E25AD"/>
    <w:rsid w:val="005F3F00"/>
    <w:rsid w:val="006E4BD6"/>
    <w:rsid w:val="009755D8"/>
    <w:rsid w:val="00981ED6"/>
    <w:rsid w:val="00B179B7"/>
    <w:rsid w:val="00BC2278"/>
    <w:rsid w:val="00D008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F31A81"/>
  <w15:docId w15:val="{6B2D8CBD-2CF0-457D-86EC-A366CF9D7D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F3F0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D008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annotation reference"/>
    <w:basedOn w:val="a0"/>
    <w:uiPriority w:val="99"/>
    <w:semiHidden/>
    <w:unhideWhenUsed/>
    <w:rsid w:val="00451B68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451B68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451B68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451B68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451B68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451B6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451B6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2</Pages>
  <Words>327</Words>
  <Characters>1867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eg</dc:creator>
  <cp:keywords/>
  <dc:description/>
  <cp:lastModifiedBy>Oleg</cp:lastModifiedBy>
  <cp:revision>7</cp:revision>
  <dcterms:created xsi:type="dcterms:W3CDTF">2015-10-11T19:15:00Z</dcterms:created>
  <dcterms:modified xsi:type="dcterms:W3CDTF">2015-12-07T07:21:00Z</dcterms:modified>
</cp:coreProperties>
</file>